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9" r:id="rId1"/>
  </p:sldMasterIdLst>
  <p:sldIdLst>
    <p:sldId id="256" r:id="rId2"/>
    <p:sldId id="257" r:id="rId3"/>
    <p:sldId id="276" r:id="rId4"/>
    <p:sldId id="275" r:id="rId5"/>
    <p:sldId id="277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70" r:id="rId14"/>
    <p:sldId id="280" r:id="rId15"/>
    <p:sldId id="281" r:id="rId16"/>
    <p:sldId id="282" r:id="rId17"/>
    <p:sldId id="283" r:id="rId18"/>
    <p:sldId id="285" r:id="rId19"/>
    <p:sldId id="286" r:id="rId20"/>
    <p:sldId id="287" r:id="rId21"/>
    <p:sldId id="288" r:id="rId22"/>
    <p:sldId id="289" r:id="rId23"/>
    <p:sldId id="266" r:id="rId24"/>
    <p:sldId id="267" r:id="rId25"/>
    <p:sldId id="268" r:id="rId26"/>
    <p:sldId id="269" r:id="rId27"/>
    <p:sldId id="271" r:id="rId28"/>
    <p:sldId id="272" r:id="rId29"/>
    <p:sldId id="258" r:id="rId30"/>
    <p:sldId id="273" r:id="rId31"/>
    <p:sldId id="278" r:id="rId32"/>
    <p:sldId id="274" r:id="rId33"/>
  </p:sldIdLst>
  <p:sldSz cx="9144000" cy="6858000" type="screen4x3"/>
  <p:notesSz cx="6858000" cy="9144000"/>
  <p:defaultTextStyle>
    <a:defPPr>
      <a:defRPr lang="cs-CZ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-1426" y="-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>
            <a:off x="228600" y="2889250"/>
            <a:ext cx="8610600" cy="201613"/>
            <a:chOff x="144" y="1680"/>
            <a:chExt cx="5424" cy="144"/>
          </a:xfrm>
        </p:grpSpPr>
        <p:sp>
          <p:nvSpPr>
            <p:cNvPr id="5" name="Rectangle 8"/>
            <p:cNvSpPr>
              <a:spLocks noChangeArrowheads="1"/>
            </p:cNvSpPr>
            <p:nvPr userDrawn="1"/>
          </p:nvSpPr>
          <p:spPr bwMode="auto">
            <a:xfrm>
              <a:off x="144" y="1680"/>
              <a:ext cx="1808" cy="144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/>
              <a:endParaRPr lang="cs-CZ"/>
            </a:p>
          </p:txBody>
        </p:sp>
        <p:sp>
          <p:nvSpPr>
            <p:cNvPr id="6" name="Rectangle 9"/>
            <p:cNvSpPr>
              <a:spLocks noChangeArrowheads="1"/>
            </p:cNvSpPr>
            <p:nvPr userDrawn="1"/>
          </p:nvSpPr>
          <p:spPr bwMode="auto">
            <a:xfrm>
              <a:off x="1952" y="1680"/>
              <a:ext cx="1808" cy="144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/>
              <a:endParaRPr lang="cs-CZ"/>
            </a:p>
          </p:txBody>
        </p:sp>
        <p:sp>
          <p:nvSpPr>
            <p:cNvPr id="7" name="Rectangle 10"/>
            <p:cNvSpPr>
              <a:spLocks noChangeArrowheads="1"/>
            </p:cNvSpPr>
            <p:nvPr userDrawn="1"/>
          </p:nvSpPr>
          <p:spPr bwMode="auto">
            <a:xfrm>
              <a:off x="3760" y="1680"/>
              <a:ext cx="1808" cy="144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/>
              <a:endParaRPr lang="cs-CZ"/>
            </a:p>
          </p:txBody>
        </p:sp>
      </p:grpSp>
      <p:sp>
        <p:nvSpPr>
          <p:cNvPr id="604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85800"/>
            <a:ext cx="7772400" cy="2127250"/>
          </a:xfrm>
        </p:spPr>
        <p:txBody>
          <a:bodyPr/>
          <a:lstStyle>
            <a:lvl1pPr algn="ctr">
              <a:defRPr sz="5800"/>
            </a:lvl1pPr>
          </a:lstStyle>
          <a:p>
            <a:pPr lvl="0"/>
            <a:r>
              <a:rPr lang="cs-CZ" altLang="cs-CZ" noProof="0" smtClean="0"/>
              <a:t>Klepnutím lze upravit styl předlohy nadpisů.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70250"/>
            <a:ext cx="6400800" cy="22098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3000"/>
            </a:lvl1pPr>
          </a:lstStyle>
          <a:p>
            <a:pPr lvl="0"/>
            <a:r>
              <a:rPr lang="cs-CZ" altLang="cs-CZ" noProof="0" smtClean="0"/>
              <a:t>Klepnutím lze upravit styl předlohy podnadpisů.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fld id="{5AD6CCF0-48F7-499A-910A-F924CC6A5657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Upravte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3DC21E1-150F-4392-865A-D9022B7CDC55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cs-CZ" smtClean="0"/>
              <a:t>Upravte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C55709-37C2-445A-9917-59DE69856DD1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Upravte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FDB0C9C-B003-4D26-8A47-A5DC0C37EA56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cs-CZ" smtClean="0"/>
              <a:t>Upravte styly předlohy textu.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D280AC-97E0-4052-984A-6C5CEEA81F60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cs-CZ" smtClean="0"/>
              <a:t>Upravte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cs-CZ" smtClean="0"/>
              <a:t>Upravte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2A2E4E9-85C1-486C-92A7-D1618B72B33F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Upravte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cs-CZ" smtClean="0"/>
              <a:t>Upravte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Upravte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cs-CZ" smtClean="0"/>
              <a:t>Upravte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67F11B9-71DB-4EAE-8568-F59881FCF422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Jenom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6B157FB-8DCB-45E4-8F2A-C3B333491541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C402FBA-C909-4D49-B77E-B3D6BEFB93F6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Upravte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 smtClean="0"/>
              <a:t>Upravte styly př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F5EF08-1C8B-407B-BD71-A15C637D9312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 smtClean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 smtClean="0"/>
              <a:t>Upravte styly př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D5F275-4B28-4489-BA91-2B517B957039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 smtClean="0"/>
              <a:t>Klepnutím lze upravit styl předlohy nadpisů.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 smtClean="0"/>
              <a:t>Klepnutím lze upravit styly předlohy textu.</a:t>
            </a:r>
          </a:p>
          <a:p>
            <a:pPr lvl="1"/>
            <a:r>
              <a:rPr lang="cs-CZ" altLang="cs-CZ" smtClean="0"/>
              <a:t>Druhá úroveň</a:t>
            </a:r>
          </a:p>
          <a:p>
            <a:pPr lvl="2"/>
            <a:r>
              <a:rPr lang="cs-CZ" altLang="cs-CZ" smtClean="0"/>
              <a:t>Třetí úroveň</a:t>
            </a:r>
          </a:p>
          <a:p>
            <a:pPr lvl="3"/>
            <a:r>
              <a:rPr lang="cs-CZ" altLang="cs-CZ" smtClean="0"/>
              <a:t>Čtvrtá úroveň</a:t>
            </a:r>
          </a:p>
          <a:p>
            <a:pPr lvl="4"/>
            <a:r>
              <a:rPr lang="cs-CZ" altLang="cs-CZ" smtClean="0"/>
              <a:t>Pátá úroveň</a:t>
            </a:r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 smtClean="0"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939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 smtClean="0"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939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fld id="{4368BB25-5A27-44E5-90F8-B69982C934A5}" type="slidenum">
              <a:rPr lang="cs-CZ" altLang="cs-CZ"/>
              <a:pPr/>
              <a:t>‹#›</a:t>
            </a:fld>
            <a:endParaRPr lang="cs-CZ" altLang="cs-CZ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0"/>
            <a:ext cx="228600" cy="22860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cs-CZ" altLang="cs-CZ" sz="2400">
              <a:latin typeface="Times New Roman" pitchFamily="18" charset="0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1447800"/>
            <a:ext cx="807720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</p:spPr>
        <p:txBody>
          <a:bodyPr/>
          <a:lstStyle/>
          <a:p>
            <a:endParaRPr lang="cs-CZ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2286000"/>
            <a:ext cx="228600" cy="22860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cs-CZ" altLang="cs-CZ" sz="2400">
              <a:latin typeface="Times New Roman" pitchFamily="18" charset="0"/>
            </a:endParaRPr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0" y="4572000"/>
            <a:ext cx="228600" cy="2286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cs-CZ" altLang="cs-CZ" sz="2400"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anose="02020404030301010803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anose="02020404030301010803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anose="02020404030301010803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anose="02020404030301010803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anose="02020404030301010803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anose="02020404030301010803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anose="02020404030301010803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anose="02020404030301010803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p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p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vitejtenazemi.cz/cenia/index.php?p=trvale_udrzitelny_rozvoj&amp;site=spotreba" TargetMode="External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moderniobec.cz/jak-merit-a-hodnotit-kvalitu-verejnych-sluzeb/" TargetMode="Externa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cs-CZ" altLang="cs-CZ" sz="5200" smtClean="0"/>
              <a:t>Manažerské metody uplatňované ve veřejné správě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4114800"/>
            <a:ext cx="6400800" cy="1250950"/>
          </a:xfrm>
        </p:spPr>
        <p:txBody>
          <a:bodyPr/>
          <a:lstStyle/>
          <a:p>
            <a:pPr algn="r" eaLnBrk="1" hangingPunct="1"/>
            <a:r>
              <a:rPr lang="cs-CZ" altLang="cs-CZ" sz="1900" b="1" smtClean="0"/>
              <a:t>Ing. Eva Tomášková, Ph.D.</a:t>
            </a:r>
          </a:p>
          <a:p>
            <a:pPr algn="r" eaLnBrk="1" hangingPunct="1"/>
            <a:endParaRPr lang="cs-CZ" altLang="cs-CZ" sz="1700" b="1" smtClean="0"/>
          </a:p>
          <a:p>
            <a:pPr algn="r" eaLnBrk="1" hangingPunct="1"/>
            <a:r>
              <a:rPr lang="cs-CZ" altLang="cs-CZ" sz="1500" smtClean="0"/>
              <a:t>Katedra finančního práva a národního hospodářství</a:t>
            </a:r>
          </a:p>
          <a:p>
            <a:pPr algn="r" eaLnBrk="1" hangingPunct="1"/>
            <a:r>
              <a:rPr lang="cs-CZ" altLang="cs-CZ" sz="1500" b="1" smtClean="0"/>
              <a:t>Eva.Tomaskova@law.muni.cz</a:t>
            </a:r>
          </a:p>
        </p:txBody>
      </p:sp>
      <p:sp>
        <p:nvSpPr>
          <p:cNvPr id="3076" name="Rectangle 3"/>
          <p:cNvSpPr txBox="1">
            <a:spLocks noChangeArrowheads="1"/>
          </p:cNvSpPr>
          <p:nvPr/>
        </p:nvSpPr>
        <p:spPr bwMode="auto">
          <a:xfrm>
            <a:off x="1600200" y="6096000"/>
            <a:ext cx="6400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cs-CZ" altLang="cs-CZ" sz="1200" b="1"/>
              <a:t>Zpracováno dle Ing. Aleny Kerlinové, Ph.D.</a:t>
            </a:r>
          </a:p>
          <a:p>
            <a:pPr algn="r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cs-CZ" altLang="cs-CZ" sz="17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4000" smtClean="0"/>
              <a:t>Common Assessment Framework (CAF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cs-CZ" sz="2000" smtClean="0"/>
              <a:t>4 hlavní cíle:</a:t>
            </a:r>
            <a:r>
              <a:rPr lang="cs-CZ" altLang="cs-CZ" sz="1800" smtClean="0"/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cs-CZ" sz="1700" smtClean="0"/>
              <a:t>Zavést do veřejné správy zásady TQM a postupně naučit její pracovníky používat je, a také pochopit, v čem spočívá sebehodnocení (od stávajícího „plánuj a dělej“ k „plánuj-dělej-zkontroluj-jednej“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cs-CZ" sz="1700" smtClean="0"/>
              <a:t>Usnadnit sebehodnocení v organizacích veřejné správy, vedoucí ke stanovení diagnózy a nápravného opatření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cs-CZ" sz="1700" smtClean="0"/>
              <a:t>Působit jako můstek mezi odlišnými modely použitými v řízení kvality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cs-CZ" sz="1700" smtClean="0"/>
              <a:t>Usnadnit posuzování kritérií v organizacích veřejného sektoru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000" smtClean="0"/>
              <a:t>Nejcennější je zapojení všech zaměstnanců do projektu – jedná se o propojení vedení organizace s jeho zaměstnanci; může být cestou ke zlepšení výkonnosti i pracovních procesů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000" smtClean="0"/>
              <a:t>Po provedení sebehodnocení by měl následovat benchmark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Benchmarking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cs-CZ" altLang="cs-CZ" sz="2400" smtClean="0"/>
              <a:t>„porovnání s ostatními“ za účelem nalezení dobré praxe a jejího uplatnění</a:t>
            </a:r>
          </a:p>
          <a:p>
            <a:pPr eaLnBrk="1" hangingPunct="1"/>
            <a:r>
              <a:rPr lang="cs-CZ" altLang="cs-CZ" sz="2400" smtClean="0"/>
              <a:t>Nejde o kopírování lepších výsledků, důraz kladen na přizpůsobení se vlastním specifickým podmínkám</a:t>
            </a:r>
          </a:p>
          <a:p>
            <a:pPr eaLnBrk="1" hangingPunct="1"/>
            <a:r>
              <a:rPr lang="cs-CZ" altLang="cs-CZ" sz="2400" smtClean="0"/>
              <a:t>Proces určování „kdo je nejlepší, kdo určuje standard pro porovnání a jaký je tento standard“</a:t>
            </a:r>
          </a:p>
          <a:p>
            <a:pPr eaLnBrk="1" hangingPunct="1"/>
            <a:r>
              <a:rPr lang="cs-CZ" altLang="cs-CZ" sz="2400" smtClean="0"/>
              <a:t>Neustále opakující se proces</a:t>
            </a:r>
          </a:p>
          <a:p>
            <a:pPr eaLnBrk="1" hangingPunct="1"/>
            <a:r>
              <a:rPr lang="cs-CZ" altLang="cs-CZ" sz="2400" smtClean="0"/>
              <a:t>Způsob řízení změn a cesta k trvalému zlepšování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Benchmarking</a:t>
            </a:r>
          </a:p>
        </p:txBody>
      </p:sp>
      <p:pic>
        <p:nvPicPr>
          <p:cNvPr id="14339" name="Picture 5"/>
          <p:cNvPicPr>
            <a:picLocks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762125" y="1600200"/>
            <a:ext cx="5619750" cy="453072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Strategický management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Posloupnost na sebe navazujících kroků</a:t>
            </a:r>
          </a:p>
          <a:p>
            <a:pPr lvl="1" eaLnBrk="1" hangingPunct="1"/>
            <a:r>
              <a:rPr lang="cs-CZ" altLang="cs-CZ" smtClean="0"/>
              <a:t>Vymezení poslání organizace</a:t>
            </a:r>
          </a:p>
          <a:p>
            <a:pPr lvl="1" eaLnBrk="1" hangingPunct="1"/>
            <a:r>
              <a:rPr lang="cs-CZ" altLang="cs-CZ" smtClean="0"/>
              <a:t>Vymezení vize a strategických cílů</a:t>
            </a:r>
          </a:p>
          <a:p>
            <a:pPr lvl="1" eaLnBrk="1" hangingPunct="1"/>
            <a:r>
              <a:rPr lang="cs-CZ" altLang="cs-CZ" smtClean="0"/>
              <a:t>Provedení strategické analýzy</a:t>
            </a:r>
          </a:p>
          <a:p>
            <a:pPr lvl="1" eaLnBrk="1" hangingPunct="1"/>
            <a:r>
              <a:rPr lang="cs-CZ" altLang="cs-CZ" smtClean="0"/>
              <a:t>Formulace možných strategií a výběr strategie</a:t>
            </a:r>
          </a:p>
          <a:p>
            <a:pPr lvl="1" eaLnBrk="1" hangingPunct="1"/>
            <a:r>
              <a:rPr lang="cs-CZ" altLang="cs-CZ" smtClean="0"/>
              <a:t>Implementace strategi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Viz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417638"/>
            <a:ext cx="7821612" cy="47482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cs-CZ" altLang="cs-CZ" sz="2400" smtClean="0"/>
              <a:t>odraz budoucnosti, který je natolik pozitivní, aby byl motivující a dostatečně srozumitelný, aby udal dlouhodobý směr pro budoucí plánování, stanovení cílů a silnou image firmy </a:t>
            </a:r>
          </a:p>
          <a:p>
            <a:pPr eaLnBrk="1" hangingPunct="1">
              <a:lnSpc>
                <a:spcPct val="90000"/>
              </a:lnSpc>
            </a:pPr>
            <a:endParaRPr lang="cs-CZ" altLang="cs-CZ" sz="2400" smtClean="0"/>
          </a:p>
          <a:p>
            <a:pPr eaLnBrk="1" hangingPunct="1">
              <a:lnSpc>
                <a:spcPct val="90000"/>
              </a:lnSpc>
            </a:pPr>
            <a:r>
              <a:rPr lang="cs-CZ" altLang="cs-CZ" sz="2400" smtClean="0"/>
              <a:t>Pro realizaci vize je nutné identifikovat bariéry, formulovat kroky potřebné k jejich odstranění a vybrat nejvhodnější řešení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576263" y="274638"/>
            <a:ext cx="7991475" cy="1143000"/>
          </a:xfrm>
        </p:spPr>
        <p:txBody>
          <a:bodyPr/>
          <a:lstStyle/>
          <a:p>
            <a:pPr eaLnBrk="1" hangingPunct="1"/>
            <a:r>
              <a:rPr lang="cs-CZ" altLang="cs-CZ" smtClean="0"/>
              <a:t>Příklady viz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6263" y="1665288"/>
            <a:ext cx="7991475" cy="46434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cs-CZ" altLang="cs-CZ" sz="2000" smtClean="0"/>
              <a:t>Vytvořit prostředí uspokojující potřeby zákazníků.</a:t>
            </a:r>
          </a:p>
          <a:p>
            <a:pPr eaLnBrk="1" hangingPunct="1">
              <a:lnSpc>
                <a:spcPct val="90000"/>
              </a:lnSpc>
            </a:pPr>
            <a:endParaRPr lang="cs-CZ" altLang="cs-CZ" sz="2000" smtClean="0"/>
          </a:p>
          <a:p>
            <a:pPr eaLnBrk="1" hangingPunct="1">
              <a:lnSpc>
                <a:spcPct val="90000"/>
              </a:lnSpc>
            </a:pPr>
            <a:r>
              <a:rPr lang="cs-CZ" altLang="cs-CZ" sz="2000" smtClean="0"/>
              <a:t>Bezpečná budoucnost pro společnost.</a:t>
            </a:r>
          </a:p>
          <a:p>
            <a:pPr eaLnBrk="1" hangingPunct="1">
              <a:lnSpc>
                <a:spcPct val="90000"/>
              </a:lnSpc>
            </a:pPr>
            <a:endParaRPr lang="cs-CZ" altLang="cs-CZ" sz="2000" smtClean="0"/>
          </a:p>
          <a:p>
            <a:pPr eaLnBrk="1" hangingPunct="1">
              <a:lnSpc>
                <a:spcPct val="90000"/>
              </a:lnSpc>
            </a:pPr>
            <a:r>
              <a:rPr lang="cs-CZ" altLang="cs-CZ" sz="2000" smtClean="0"/>
              <a:t>Technický a geografický růst ve světě.</a:t>
            </a:r>
          </a:p>
          <a:p>
            <a:pPr eaLnBrk="1" hangingPunct="1">
              <a:lnSpc>
                <a:spcPct val="90000"/>
              </a:lnSpc>
            </a:pPr>
            <a:endParaRPr lang="cs-CZ" altLang="cs-CZ" sz="2000" smtClean="0"/>
          </a:p>
          <a:p>
            <a:pPr eaLnBrk="1" hangingPunct="1">
              <a:lnSpc>
                <a:spcPct val="90000"/>
              </a:lnSpc>
            </a:pPr>
            <a:r>
              <a:rPr lang="en-US" altLang="cs-CZ" sz="2000" smtClean="0"/>
              <a:t>Our vision is to be the world's best quick service restaurant</a:t>
            </a:r>
            <a:r>
              <a:rPr lang="cs-CZ" altLang="cs-CZ" sz="2000" smtClean="0"/>
              <a:t>. </a:t>
            </a:r>
            <a:r>
              <a:rPr lang="en-US" altLang="cs-CZ" sz="2000" smtClean="0"/>
              <a:t>(McDonald's)</a:t>
            </a:r>
            <a:endParaRPr lang="cs-CZ" altLang="cs-CZ" sz="2000" smtClean="0"/>
          </a:p>
          <a:p>
            <a:pPr eaLnBrk="1" hangingPunct="1">
              <a:lnSpc>
                <a:spcPct val="90000"/>
              </a:lnSpc>
            </a:pPr>
            <a:endParaRPr lang="en-US" altLang="cs-CZ" sz="2000" smtClean="0"/>
          </a:p>
          <a:p>
            <a:pPr eaLnBrk="1" hangingPunct="1">
              <a:lnSpc>
                <a:spcPct val="90000"/>
              </a:lnSpc>
            </a:pPr>
            <a:r>
              <a:rPr lang="en-US" altLang="cs-CZ" sz="2000" smtClean="0"/>
              <a:t>To make the automobile accessible to every American</a:t>
            </a:r>
            <a:r>
              <a:rPr lang="cs-CZ" altLang="cs-CZ" sz="2000" smtClean="0">
                <a:solidFill>
                  <a:schemeClr val="bg1"/>
                </a:solidFill>
              </a:rPr>
              <a:t>.</a:t>
            </a:r>
            <a:r>
              <a:rPr lang="en-US" altLang="cs-CZ" sz="2000" smtClean="0">
                <a:solidFill>
                  <a:schemeClr val="bg1"/>
                </a:solidFill>
              </a:rPr>
              <a:t> </a:t>
            </a:r>
            <a:r>
              <a:rPr lang="en-US" altLang="cs-CZ" sz="2000" smtClean="0"/>
              <a:t>(Henry Ford)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455613"/>
            <a:ext cx="7859712" cy="885825"/>
          </a:xfrm>
        </p:spPr>
        <p:txBody>
          <a:bodyPr/>
          <a:lstStyle/>
          <a:p>
            <a:pPr eaLnBrk="1" hangingPunct="1"/>
            <a:r>
              <a:rPr lang="cs-CZ" altLang="cs-CZ" smtClean="0"/>
              <a:t>Bariéry viz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5950" y="1524000"/>
            <a:ext cx="8137525" cy="49323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cs-CZ" altLang="cs-CZ" sz="2000" smtClean="0"/>
              <a:t>zainteresovanost na interních procesech firmy (vhodnější zvolit externistu)</a:t>
            </a:r>
          </a:p>
          <a:p>
            <a:pPr eaLnBrk="1" hangingPunct="1">
              <a:lnSpc>
                <a:spcPct val="90000"/>
              </a:lnSpc>
            </a:pPr>
            <a:endParaRPr lang="cs-CZ" altLang="cs-CZ" sz="2000" smtClean="0"/>
          </a:p>
          <a:p>
            <a:pPr eaLnBrk="1" hangingPunct="1">
              <a:lnSpc>
                <a:spcPct val="90000"/>
              </a:lnSpc>
            </a:pPr>
            <a:r>
              <a:rPr lang="cs-CZ" altLang="cs-CZ" sz="2000" smtClean="0"/>
              <a:t>snaha realizovat změny za každou cenu</a:t>
            </a:r>
          </a:p>
          <a:p>
            <a:pPr eaLnBrk="1" hangingPunct="1">
              <a:lnSpc>
                <a:spcPct val="90000"/>
              </a:lnSpc>
            </a:pPr>
            <a:endParaRPr lang="cs-CZ" altLang="cs-CZ" sz="2000" smtClean="0"/>
          </a:p>
          <a:p>
            <a:pPr eaLnBrk="1" hangingPunct="1">
              <a:lnSpc>
                <a:spcPct val="90000"/>
              </a:lnSpc>
            </a:pPr>
            <a:r>
              <a:rPr lang="cs-CZ" altLang="cs-CZ" sz="2000" smtClean="0"/>
              <a:t>neuvědomění si potřeby stanovit vizi a strategický plán</a:t>
            </a:r>
          </a:p>
          <a:p>
            <a:pPr eaLnBrk="1" hangingPunct="1">
              <a:lnSpc>
                <a:spcPct val="90000"/>
              </a:lnSpc>
            </a:pPr>
            <a:endParaRPr lang="cs-CZ" altLang="cs-CZ" sz="2000" smtClean="0"/>
          </a:p>
          <a:p>
            <a:pPr eaLnBrk="1" hangingPunct="1">
              <a:lnSpc>
                <a:spcPct val="90000"/>
              </a:lnSpc>
            </a:pPr>
            <a:r>
              <a:rPr lang="cs-CZ" altLang="cs-CZ" sz="2000" smtClean="0"/>
              <a:t>nedostatečný důraz kladený na realizaci změn, příp. neschopnost provést změny</a:t>
            </a:r>
          </a:p>
          <a:p>
            <a:pPr eaLnBrk="1" hangingPunct="1">
              <a:lnSpc>
                <a:spcPct val="90000"/>
              </a:lnSpc>
            </a:pPr>
            <a:endParaRPr lang="cs-CZ" altLang="cs-CZ" sz="2000" smtClean="0"/>
          </a:p>
          <a:p>
            <a:pPr eaLnBrk="1" hangingPunct="1">
              <a:lnSpc>
                <a:spcPct val="90000"/>
              </a:lnSpc>
            </a:pPr>
            <a:r>
              <a:rPr lang="cs-CZ" altLang="cs-CZ" sz="2000" smtClean="0"/>
              <a:t>nedostatečné znalosti externího, oborového a interního prostředí</a:t>
            </a:r>
          </a:p>
          <a:p>
            <a:pPr eaLnBrk="1" hangingPunct="1">
              <a:lnSpc>
                <a:spcPct val="90000"/>
              </a:lnSpc>
            </a:pPr>
            <a:endParaRPr lang="cs-CZ" altLang="cs-CZ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274638"/>
            <a:ext cx="8208963" cy="1143000"/>
          </a:xfrm>
        </p:spPr>
        <p:txBody>
          <a:bodyPr/>
          <a:lstStyle/>
          <a:p>
            <a:pPr eaLnBrk="1" hangingPunct="1"/>
            <a:r>
              <a:rPr lang="cs-CZ" altLang="cs-CZ" smtClean="0"/>
              <a:t>Mis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7700" y="1844675"/>
            <a:ext cx="7812088" cy="4356100"/>
          </a:xfrm>
        </p:spPr>
        <p:txBody>
          <a:bodyPr/>
          <a:lstStyle/>
          <a:p>
            <a:pPr marL="342900" lvl="1" indent="-342900" eaLnBrk="1" hangingPunct="1">
              <a:lnSpc>
                <a:spcPct val="90000"/>
              </a:lnSpc>
              <a:buClr>
                <a:schemeClr val="bg2"/>
              </a:buClr>
              <a:defRPr/>
            </a:pPr>
            <a:r>
              <a:rPr lang="cs-CZ" altLang="cs-CZ" sz="2000" dirty="0" smtClean="0"/>
              <a:t>způsob, jak dosáhnout vize</a:t>
            </a:r>
          </a:p>
          <a:p>
            <a:pPr marL="742950" lvl="2" indent="-342900" eaLnBrk="1" hangingPunct="1">
              <a:lnSpc>
                <a:spcPct val="90000"/>
              </a:lnSpc>
              <a:buClr>
                <a:schemeClr val="bg2"/>
              </a:buClr>
              <a:defRPr/>
            </a:pPr>
            <a:r>
              <a:rPr lang="cs-CZ" altLang="cs-CZ" sz="1600" dirty="0" smtClean="0"/>
              <a:t>nazýváno občas etické hodnoty podniku, podle kterých společnost směřuje své aktivity</a:t>
            </a:r>
          </a:p>
          <a:p>
            <a:pPr marL="742950" lvl="2" indent="-342900" eaLnBrk="1" hangingPunct="1">
              <a:lnSpc>
                <a:spcPct val="90000"/>
              </a:lnSpc>
              <a:buClr>
                <a:schemeClr val="bg2"/>
              </a:buClr>
              <a:defRPr/>
            </a:pPr>
            <a:endParaRPr lang="cs-CZ" altLang="cs-CZ" sz="1600" dirty="0" smtClean="0"/>
          </a:p>
          <a:p>
            <a:pPr marL="342900" lvl="1" indent="-342900" eaLnBrk="1" hangingPunct="1">
              <a:lnSpc>
                <a:spcPct val="90000"/>
              </a:lnSpc>
              <a:buClr>
                <a:schemeClr val="bg2"/>
              </a:buClr>
              <a:defRPr/>
            </a:pPr>
            <a:r>
              <a:rPr lang="cs-CZ" altLang="cs-CZ" sz="2000" dirty="0" smtClean="0"/>
              <a:t>Otázky mise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cs-CZ" altLang="cs-CZ" sz="1600" dirty="0" smtClean="0"/>
              <a:t>Kdo jsou naši zákazníci?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cs-CZ" altLang="cs-CZ" sz="1600" dirty="0" smtClean="0"/>
              <a:t>Jaký je hlavní produkt firmy?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cs-CZ" altLang="cs-CZ" sz="1600" dirty="0" smtClean="0"/>
              <a:t>Který trh (z hlediska geografického) chce obhospodařovat?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cs-CZ" altLang="cs-CZ" sz="1600" dirty="0" smtClean="0"/>
              <a:t>Má firma k dispozici nejnovější technologie?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cs-CZ" altLang="cs-CZ" sz="1600" dirty="0" smtClean="0"/>
              <a:t>Je firma založena na zdravém růstu a finanční stabilitě?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cs-CZ" altLang="cs-CZ" sz="1600" dirty="0" smtClean="0"/>
              <a:t>Jaké jsou základní očekávání, hodnoty a etické priority?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cs-CZ" altLang="cs-CZ" sz="1600" dirty="0" smtClean="0"/>
              <a:t>Jaké jsou hlavní konkurenční výhody firmy?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cs-CZ" altLang="cs-CZ" sz="1600" dirty="0" smtClean="0"/>
              <a:t>Jaké má firma image na veřejnosti?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cs-CZ" altLang="cs-CZ" sz="1600" dirty="0" smtClean="0"/>
              <a:t>Jsou zaměstnanci cennými aktivy firmy?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74638"/>
            <a:ext cx="8255000" cy="1143000"/>
          </a:xfrm>
        </p:spPr>
        <p:txBody>
          <a:bodyPr/>
          <a:lstStyle/>
          <a:p>
            <a:pPr eaLnBrk="1" hangingPunct="1"/>
            <a:r>
              <a:rPr lang="cs-CZ" altLang="cs-CZ" smtClean="0"/>
              <a:t>Druhy misí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808163"/>
            <a:ext cx="8255000" cy="44291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cs-CZ" altLang="cs-CZ" sz="2400" smtClean="0"/>
              <a:t>Firma Gumotex: „Budeme ve spolupráci s regionální institucí pomáhat snížení míry nezaměstnanosti v regionu.“</a:t>
            </a:r>
          </a:p>
          <a:p>
            <a:pPr eaLnBrk="1" hangingPunct="1">
              <a:lnSpc>
                <a:spcPct val="90000"/>
              </a:lnSpc>
            </a:pPr>
            <a:endParaRPr lang="cs-CZ" altLang="cs-CZ" sz="2400" smtClean="0"/>
          </a:p>
          <a:p>
            <a:pPr eaLnBrk="1" hangingPunct="1">
              <a:lnSpc>
                <a:spcPct val="90000"/>
              </a:lnSpc>
            </a:pPr>
            <a:r>
              <a:rPr lang="cs-CZ" altLang="cs-CZ" sz="2400" smtClean="0"/>
              <a:t>Janáčkovo divadlo: „Usilujeme o to, stát se srdcem uměleckého a kulturního života města Brna a národa.“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cs-CZ" altLang="cs-CZ" sz="2400" smtClean="0"/>
          </a:p>
          <a:p>
            <a:pPr eaLnBrk="1" hangingPunct="1">
              <a:lnSpc>
                <a:spcPct val="90000"/>
              </a:lnSpc>
            </a:pPr>
            <a:r>
              <a:rPr lang="en-US" altLang="cs-CZ" sz="2400" smtClean="0"/>
              <a:t>McDonald's: „Be the best employer for our people in each community around the world and deliver operational excellence to our customers in each of our restaurants.</a:t>
            </a:r>
            <a:r>
              <a:rPr lang="cs-CZ" altLang="cs-CZ" sz="2400" smtClean="0"/>
              <a:t>“</a:t>
            </a:r>
            <a:r>
              <a:rPr lang="en-US" altLang="cs-CZ" sz="2400" smtClean="0"/>
              <a:t> 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527050" y="533400"/>
            <a:ext cx="8291513" cy="814388"/>
          </a:xfrm>
        </p:spPr>
        <p:txBody>
          <a:bodyPr/>
          <a:lstStyle/>
          <a:p>
            <a:pPr eaLnBrk="1" hangingPunct="1"/>
            <a:r>
              <a:rPr lang="cs-CZ" altLang="cs-CZ" smtClean="0"/>
              <a:t>Cíl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291513" cy="52197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cs-CZ" smtClean="0"/>
              <a:t>čeho chce podnik dosáhnout 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mtClean="0"/>
              <a:t>jsou pomocníkem pro formulaci strategie</a:t>
            </a:r>
          </a:p>
          <a:p>
            <a:pPr eaLnBrk="1" hangingPunct="1">
              <a:lnSpc>
                <a:spcPct val="80000"/>
              </a:lnSpc>
            </a:pPr>
            <a:endParaRPr lang="cs-CZ" altLang="cs-CZ" smtClean="0"/>
          </a:p>
          <a:p>
            <a:pPr eaLnBrk="1" hangingPunct="1">
              <a:lnSpc>
                <a:spcPct val="80000"/>
              </a:lnSpc>
            </a:pPr>
            <a:r>
              <a:rPr lang="cs-CZ" altLang="cs-CZ" smtClean="0"/>
              <a:t>obecné 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cs-CZ" smtClean="0"/>
              <a:t>musí být v souladu s misí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cs-CZ" smtClean="0"/>
              <a:t>Např. 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cs-CZ" smtClean="0"/>
              <a:t>Chceme se stát v oboru výroby sanitárního zboží jedničkou na trhu.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cs-CZ" smtClean="0"/>
              <a:t>Staneme se vzorem servisních služeb v našem oboru.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mtClean="0"/>
              <a:t>konkrétní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cs-CZ" smtClean="0"/>
              <a:t>obsahují návody k jednotlivým krokům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cs-CZ" smtClean="0"/>
              <a:t>nutí pracovníky přemýšlet, jak dosáhnout lepších výsledků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cs-CZ" smtClean="0"/>
              <a:t>musí být SMART</a:t>
            </a:r>
          </a:p>
          <a:p>
            <a:pPr lvl="1" eaLnBrk="1" hangingPunct="1">
              <a:lnSpc>
                <a:spcPct val="80000"/>
              </a:lnSpc>
            </a:pPr>
            <a:endParaRPr lang="cs-CZ" altLang="cs-CZ" smtClean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Cíl veřejné správy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cs-CZ" altLang="cs-CZ" sz="2400" smtClean="0"/>
              <a:t>Zvyšovat kvalitu života občanů prostřednictvím výkonné a kvalitní veřejné služby</a:t>
            </a:r>
          </a:p>
          <a:p>
            <a:pPr eaLnBrk="1" hangingPunct="1"/>
            <a:r>
              <a:rPr lang="cs-CZ" altLang="cs-CZ" sz="2400" smtClean="0"/>
              <a:t>3 kritéria hodnocení:</a:t>
            </a:r>
          </a:p>
          <a:p>
            <a:pPr lvl="1" eaLnBrk="1" hangingPunct="1"/>
            <a:r>
              <a:rPr lang="cs-CZ" altLang="cs-CZ" sz="2000" smtClean="0"/>
              <a:t>Kvalita veřejné služby pro zákazníka/občana</a:t>
            </a:r>
          </a:p>
          <a:p>
            <a:pPr lvl="1" eaLnBrk="1" hangingPunct="1"/>
            <a:r>
              <a:rPr lang="cs-CZ" altLang="cs-CZ" sz="2000" smtClean="0"/>
              <a:t>Výkonnost veřejné služby </a:t>
            </a:r>
          </a:p>
          <a:p>
            <a:pPr lvl="2" eaLnBrk="1" hangingPunct="1"/>
            <a:r>
              <a:rPr lang="cs-CZ" altLang="cs-CZ" sz="1600" smtClean="0"/>
              <a:t>např. Definované indikátory výkonnosti pro jednotlivé typy služeb</a:t>
            </a:r>
          </a:p>
          <a:p>
            <a:pPr lvl="1" eaLnBrk="1" hangingPunct="1"/>
            <a:r>
              <a:rPr lang="cs-CZ" altLang="cs-CZ" sz="2000" smtClean="0"/>
              <a:t>Náklady vynaložené na veřejnou službu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cs-CZ" altLang="cs-CZ" sz="2000" smtClean="0"/>
              <a:t>+ 4. kritérium: spokojenost zákazníků i zaměstnanců</a:t>
            </a:r>
          </a:p>
          <a:p>
            <a:pPr eaLnBrk="1" hangingPunct="1"/>
            <a:r>
              <a:rPr lang="cs-CZ" altLang="cs-CZ" sz="2400" smtClean="0"/>
              <a:t>Praxe:</a:t>
            </a:r>
          </a:p>
          <a:p>
            <a:pPr lvl="1" eaLnBrk="1" hangingPunct="1"/>
            <a:r>
              <a:rPr lang="cs-CZ" altLang="cs-CZ" sz="2000" smtClean="0"/>
              <a:t>Ani jedno kritérium se dostatečně neměří nebo nemonitoruje</a:t>
            </a:r>
          </a:p>
          <a:p>
            <a:pPr lvl="1" eaLnBrk="1" hangingPunct="1"/>
            <a:r>
              <a:rPr lang="cs-CZ" altLang="cs-CZ" sz="2000" smtClean="0"/>
              <a:t>Pokud se měří (např. náklady), tak na úrovni úřadu a ne na úrovni jednotlivé služb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82600" y="500063"/>
            <a:ext cx="8229600" cy="922337"/>
          </a:xfrm>
        </p:spPr>
        <p:txBody>
          <a:bodyPr/>
          <a:lstStyle/>
          <a:p>
            <a:pPr eaLnBrk="1" hangingPunct="1"/>
            <a:r>
              <a:rPr lang="cs-CZ" altLang="cs-CZ" smtClean="0"/>
              <a:t>SMART 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2600" y="1447800"/>
            <a:ext cx="8229600" cy="56610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cs-CZ" sz="2400" smtClean="0"/>
              <a:t>S: specifický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cs-CZ" sz="2000" smtClean="0"/>
              <a:t>každý mu musí rozumět  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cs-CZ" sz="2000" smtClean="0"/>
              <a:t>např. Čeho přesně chceme na trhu dosáhnout?</a:t>
            </a:r>
          </a:p>
          <a:p>
            <a:pPr lvl="1" eaLnBrk="1" hangingPunct="1">
              <a:lnSpc>
                <a:spcPct val="80000"/>
              </a:lnSpc>
            </a:pPr>
            <a:endParaRPr lang="cs-CZ" altLang="cs-CZ" sz="2000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smtClean="0"/>
              <a:t>M: měřitelný 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cs-CZ" sz="2000" smtClean="0"/>
              <a:t>kolik toho chceme dosáhnout</a:t>
            </a:r>
          </a:p>
          <a:p>
            <a:pPr lvl="1" eaLnBrk="1" hangingPunct="1">
              <a:lnSpc>
                <a:spcPct val="80000"/>
              </a:lnSpc>
            </a:pPr>
            <a:endParaRPr lang="cs-CZ" altLang="cs-CZ" sz="2000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smtClean="0"/>
              <a:t>A: akceptovatelný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cs-CZ" sz="2000" smtClean="0"/>
              <a:t>těmi, kteří jej budou implementovat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cs-CZ" altLang="cs-CZ" sz="2000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smtClean="0"/>
              <a:t>R: realistický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cs-CZ" sz="2000" smtClean="0"/>
              <a:t>je dostatečně náročný?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cs-CZ" sz="2000" smtClean="0"/>
              <a:t>stanovit si jednoduchý cíl není dobré – nemotivuje k vyšším výkonům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cs-CZ" altLang="cs-CZ" sz="2000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smtClean="0"/>
              <a:t>T: časově omezený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cs-CZ" sz="2000" smtClean="0"/>
              <a:t>do kdy chceme tento cíl dosáhnout?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smtClean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Příklady cílů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3497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cs-CZ" altLang="cs-CZ" smtClean="0"/>
              <a:t>Zvýšit podíl na trhu o 5 % do konce roku 2008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cs-CZ" altLang="cs-CZ" smtClean="0"/>
          </a:p>
          <a:p>
            <a:pPr eaLnBrk="1" hangingPunct="1">
              <a:lnSpc>
                <a:spcPct val="90000"/>
              </a:lnSpc>
            </a:pPr>
            <a:r>
              <a:rPr lang="cs-CZ" altLang="cs-CZ" smtClean="0"/>
              <a:t>Zvýšit celkový zisk ze 2 % na 5 % během tří let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cs-CZ" altLang="cs-CZ" smtClean="0"/>
          </a:p>
          <a:p>
            <a:pPr eaLnBrk="1" hangingPunct="1">
              <a:lnSpc>
                <a:spcPct val="90000"/>
              </a:lnSpc>
            </a:pPr>
            <a:r>
              <a:rPr lang="cs-CZ" altLang="cs-CZ" smtClean="0"/>
              <a:t>Chceme se do konce roku stát jedničkou na trhu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cs-CZ" altLang="cs-CZ" smtClean="0"/>
          </a:p>
          <a:p>
            <a:pPr eaLnBrk="1" hangingPunct="1">
              <a:lnSpc>
                <a:spcPct val="90000"/>
              </a:lnSpc>
            </a:pPr>
            <a:r>
              <a:rPr lang="cs-CZ" altLang="cs-CZ" smtClean="0"/>
              <a:t>Chceme spojit zájmy našeho dodavatele s našimi zájmy do konce roku.</a:t>
            </a:r>
          </a:p>
          <a:p>
            <a:pPr eaLnBrk="1" hangingPunct="1">
              <a:lnSpc>
                <a:spcPct val="90000"/>
              </a:lnSpc>
            </a:pPr>
            <a:endParaRPr lang="cs-CZ" altLang="cs-CZ" smtClean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Strategi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návrh a realizace konceptu, který dosáhne předem stanoveného cíle</a:t>
            </a:r>
          </a:p>
          <a:p>
            <a:pPr eaLnBrk="1" hangingPunct="1">
              <a:buFontTx/>
              <a:buNone/>
            </a:pPr>
            <a:endParaRPr lang="cs-CZ" altLang="cs-CZ" smtClean="0"/>
          </a:p>
          <a:p>
            <a:pPr eaLnBrk="1" hangingPunct="1"/>
            <a:r>
              <a:rPr lang="cs-CZ" altLang="cs-CZ" smtClean="0"/>
              <a:t>strategické myšlení musí být dynamické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Balanced Scorecard (BSC)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Vznik v roce 1992 (Kaplan a Norton)</a:t>
            </a:r>
          </a:p>
          <a:p>
            <a:pPr eaLnBrk="1" hangingPunct="1"/>
            <a:r>
              <a:rPr lang="cs-CZ" altLang="cs-CZ" smtClean="0"/>
              <a:t>Také známá jako metoda „vyvážených ukazatelů“ nebo „vyvážený úspěch“</a:t>
            </a:r>
          </a:p>
          <a:p>
            <a:pPr eaLnBrk="1" hangingPunct="1"/>
            <a:r>
              <a:rPr lang="cs-CZ" altLang="cs-CZ" smtClean="0"/>
              <a:t>Založena na procesním přístupu, vhodně se doplňuje s benchmarkingem</a:t>
            </a:r>
          </a:p>
          <a:p>
            <a:pPr eaLnBrk="1" hangingPunct="1"/>
            <a:r>
              <a:rPr lang="cs-CZ" altLang="cs-CZ" smtClean="0"/>
              <a:t>Před jejím uplatněním nutno vyjasnit vizi a strategické priority</a:t>
            </a:r>
          </a:p>
          <a:p>
            <a:pPr eaLnBrk="1" hangingPunct="1"/>
            <a:r>
              <a:rPr lang="cs-CZ" altLang="cs-CZ" smtClean="0"/>
              <a:t>Úkolem není stanovit vizi a strategii, ale zajistit jejich naplnění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Balanced Scorecard (BSC)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4 perspektivy (finanční a nefinanční měřítka)</a:t>
            </a:r>
          </a:p>
          <a:p>
            <a:pPr lvl="1" eaLnBrk="1" hangingPunct="1"/>
            <a:r>
              <a:rPr lang="cs-CZ" altLang="cs-CZ" smtClean="0"/>
              <a:t>Finanční</a:t>
            </a:r>
          </a:p>
          <a:p>
            <a:pPr lvl="1" eaLnBrk="1" hangingPunct="1"/>
            <a:r>
              <a:rPr lang="cs-CZ" altLang="cs-CZ" smtClean="0"/>
              <a:t>Zákaznická – organizace veřejné správy musí pokrýt celou společnost</a:t>
            </a:r>
          </a:p>
          <a:p>
            <a:pPr lvl="1" eaLnBrk="1" hangingPunct="1"/>
            <a:r>
              <a:rPr lang="cs-CZ" altLang="cs-CZ" smtClean="0"/>
              <a:t>Interních procesů</a:t>
            </a:r>
          </a:p>
          <a:p>
            <a:pPr lvl="1" eaLnBrk="1" hangingPunct="1"/>
            <a:r>
              <a:rPr lang="cs-CZ" altLang="cs-CZ" smtClean="0"/>
              <a:t>Učení se a růs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Balanced Scorecard (BSC)</a:t>
            </a:r>
          </a:p>
        </p:txBody>
      </p:sp>
      <p:sp>
        <p:nvSpPr>
          <p:cNvPr id="27651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cs-CZ" altLang="cs-CZ" smtClean="0"/>
          </a:p>
        </p:txBody>
      </p:sp>
      <p:sp>
        <p:nvSpPr>
          <p:cNvPr id="2765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endParaRPr lang="cs-CZ"/>
          </a:p>
        </p:txBody>
      </p:sp>
      <p:graphicFrame>
        <p:nvGraphicFramePr>
          <p:cNvPr id="27653" name="Object 5"/>
          <p:cNvGraphicFramePr>
            <a:graphicFrameLocks noChangeAspect="1"/>
          </p:cNvGraphicFramePr>
          <p:nvPr/>
        </p:nvGraphicFramePr>
        <p:xfrm>
          <a:off x="1676400" y="1481138"/>
          <a:ext cx="5486400" cy="4887912"/>
        </p:xfrm>
        <a:graphic>
          <a:graphicData uri="http://schemas.openxmlformats.org/presentationml/2006/ole">
            <p:oleObj spid="_x0000_s27653" r:id="rId3" imgW="6526740" imgH="580691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Balanced Scorecard (BSC)</a:t>
            </a:r>
          </a:p>
        </p:txBody>
      </p:sp>
      <p:pic>
        <p:nvPicPr>
          <p:cNvPr id="28675" name="Picture 4"/>
          <p:cNvPicPr>
            <a:picLocks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Procesní přístup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cs-CZ" altLang="cs-CZ" sz="2400" smtClean="0"/>
              <a:t>Proces – soubor vzájemně souvisejících nebo vzájemně působících činností, který přeměňuje vstupy na výstupy</a:t>
            </a:r>
          </a:p>
          <a:p>
            <a:pPr eaLnBrk="1" hangingPunct="1">
              <a:lnSpc>
                <a:spcPct val="90000"/>
              </a:lnSpc>
            </a:pPr>
            <a:r>
              <a:rPr lang="cs-CZ" altLang="cs-CZ" sz="2400" smtClean="0"/>
              <a:t>3 skupiny procesů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2000" smtClean="0"/>
              <a:t>Hlavní (klíčové)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2000" smtClean="0"/>
              <a:t>Řídící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2000" smtClean="0"/>
              <a:t>Podpůrné </a:t>
            </a:r>
          </a:p>
          <a:p>
            <a:pPr eaLnBrk="1" hangingPunct="1">
              <a:lnSpc>
                <a:spcPct val="90000"/>
              </a:lnSpc>
            </a:pPr>
            <a:r>
              <a:rPr lang="cs-CZ" altLang="cs-CZ" sz="2400" smtClean="0"/>
              <a:t>Umožňuje: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2000" smtClean="0"/>
              <a:t>Najít kritická místa v rámci jednotlivých procesů, které snižují výkonnost (tzv. úzká místa)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2000" smtClean="0"/>
              <a:t>Najít příliš drahé procesy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2000" smtClean="0"/>
              <a:t>Zlepšit odpovědnost pracovníků za jednotlivé části proces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Řízení dle ISO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cs-CZ" altLang="cs-CZ" sz="2400" smtClean="0"/>
              <a:t>Certifikační norma ISO 9001</a:t>
            </a:r>
          </a:p>
          <a:p>
            <a:pPr eaLnBrk="1" hangingPunct="1">
              <a:lnSpc>
                <a:spcPct val="90000"/>
              </a:lnSpc>
            </a:pPr>
            <a:r>
              <a:rPr lang="cs-CZ" altLang="cs-CZ" sz="2400" smtClean="0"/>
              <a:t>Vyžadováno řízení organizace systematickým a jasným (i protikorupčním) způsobem</a:t>
            </a:r>
          </a:p>
          <a:p>
            <a:pPr eaLnBrk="1" hangingPunct="1">
              <a:lnSpc>
                <a:spcPct val="90000"/>
              </a:lnSpc>
            </a:pPr>
            <a:r>
              <a:rPr lang="cs-CZ" altLang="cs-CZ" sz="2400" smtClean="0"/>
              <a:t>Normy vychází z osmi zásad kvalitního řízení: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2000" smtClean="0"/>
              <a:t>Zaměření na zákazníka/občana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2000" smtClean="0"/>
              <a:t>Vedení a řízení zaměstnanců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2000" smtClean="0"/>
              <a:t>Zapojení zaměstnanců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2000" smtClean="0"/>
              <a:t>Procesní přístup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2000" smtClean="0"/>
              <a:t>Systémový přístup k řízení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2000" smtClean="0"/>
              <a:t>Neustálé zlepšování – učící se organizace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2000" smtClean="0"/>
              <a:t>Přístup k rozhodování zakládající se na faktech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2000" smtClean="0"/>
              <a:t>Vzájemně prospěšné dodavatelské (a partnerské) vztah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Místní Agenda 21 (MA 21)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cs-CZ" altLang="cs-CZ" smtClean="0"/>
              <a:t>Program konkrétních obcí, měst a regionů</a:t>
            </a:r>
          </a:p>
          <a:p>
            <a:pPr eaLnBrk="1" hangingPunct="1">
              <a:lnSpc>
                <a:spcPct val="90000"/>
              </a:lnSpc>
            </a:pPr>
            <a:r>
              <a:rPr lang="cs-CZ" altLang="cs-CZ" smtClean="0"/>
              <a:t>Nástroj pro uplatnění principů udržitelného rozvoje na místní a regionální úrovni v praxi</a:t>
            </a:r>
          </a:p>
          <a:p>
            <a:pPr eaLnBrk="1" hangingPunct="1">
              <a:lnSpc>
                <a:spcPct val="90000"/>
              </a:lnSpc>
            </a:pPr>
            <a:r>
              <a:rPr lang="cs-CZ" altLang="cs-CZ" smtClean="0"/>
              <a:t>Cílem zajištění dlouhodobě vysoké kvality života a životního prostředí na daném místě</a:t>
            </a:r>
          </a:p>
          <a:p>
            <a:pPr eaLnBrk="1" hangingPunct="1">
              <a:lnSpc>
                <a:spcPct val="90000"/>
              </a:lnSpc>
            </a:pPr>
            <a:r>
              <a:rPr lang="cs-CZ" altLang="cs-CZ" smtClean="0"/>
              <a:t>Vychází z dokumentu OSN (Agenda 21), který byl přijat na konferenci o životním prostředí v Rio de Janeiro v roce 1992</a:t>
            </a:r>
          </a:p>
          <a:p>
            <a:pPr eaLnBrk="1" hangingPunct="1">
              <a:lnSpc>
                <a:spcPct val="90000"/>
              </a:lnSpc>
            </a:pPr>
            <a:endParaRPr lang="cs-CZ" altLang="cs-CZ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smtClean="0"/>
              <a:t>Kvalita veřejné služby</a:t>
            </a:r>
          </a:p>
        </p:txBody>
      </p:sp>
      <p:sp>
        <p:nvSpPr>
          <p:cNvPr id="512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cs-CZ" smtClean="0"/>
              <a:t>Kvalita komunikace</a:t>
            </a:r>
          </a:p>
          <a:p>
            <a:pPr lvl="1" eaLnBrk="1" hangingPunct="1"/>
            <a:r>
              <a:rPr lang="cs-CZ" smtClean="0"/>
              <a:t>efektivní komunikace s uživatelem</a:t>
            </a:r>
          </a:p>
          <a:p>
            <a:pPr eaLnBrk="1" hangingPunct="1"/>
            <a:r>
              <a:rPr lang="cs-CZ" smtClean="0"/>
              <a:t>Kvalita specifikace a vymezení služby</a:t>
            </a:r>
          </a:p>
          <a:p>
            <a:pPr lvl="1" eaLnBrk="1" hangingPunct="1"/>
            <a:r>
              <a:rPr lang="cs-CZ" smtClean="0"/>
              <a:t>standard a definované priority</a:t>
            </a:r>
          </a:p>
          <a:p>
            <a:pPr eaLnBrk="1" hangingPunct="1"/>
            <a:r>
              <a:rPr lang="cs-CZ" smtClean="0"/>
              <a:t>Kvalita poskytování </a:t>
            </a:r>
          </a:p>
          <a:p>
            <a:pPr lvl="1" eaLnBrk="1" hangingPunct="1"/>
            <a:r>
              <a:rPr lang="cs-CZ" smtClean="0"/>
              <a:t>způsob poskytování</a:t>
            </a:r>
          </a:p>
          <a:p>
            <a:pPr eaLnBrk="1" hangingPunct="1"/>
            <a:r>
              <a:rPr lang="cs-CZ" smtClean="0"/>
              <a:t>Kvalita personálu a systému </a:t>
            </a:r>
          </a:p>
          <a:p>
            <a:pPr lvl="1" eaLnBrk="1" hangingPunct="1"/>
            <a:r>
              <a:rPr lang="cs-CZ" smtClean="0"/>
              <a:t>přístup zaměstnanců a personálu (vyškolený a příjemný personálem, který je zapojen do výběru standardů a tím je i motivován k jejich dodržování)</a:t>
            </a:r>
          </a:p>
          <a:p>
            <a:pPr eaLnBrk="1" hangingPunct="1"/>
            <a:endParaRPr lang="cs-CZ" smtClean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Místní Agenda 21 (MA 21)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cs-CZ" altLang="cs-CZ" sz="2000" smtClean="0"/>
              <a:t>MA 21 lze zavést akcí v rámci zastupitelstev: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1800" smtClean="0"/>
              <a:t>Výkon a provoz místní správy směřující k udržitelnosti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1800" smtClean="0"/>
              <a:t>Začleňování principů udržitelného rozvoje mezi priority samospráva a do dokumentů</a:t>
            </a:r>
          </a:p>
          <a:p>
            <a:pPr eaLnBrk="1" hangingPunct="1">
              <a:lnSpc>
                <a:spcPct val="90000"/>
              </a:lnSpc>
            </a:pPr>
            <a:r>
              <a:rPr lang="cs-CZ" altLang="cs-CZ" sz="2000" smtClean="0"/>
              <a:t>MA 21 lze provádět i dalšími aktivitami v rámci širších společenství a celků: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1800" smtClean="0"/>
              <a:t>Zvyšování povědomí o trvale udržitelném rozvoji, vzdělávání a výchova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1800" smtClean="0"/>
              <a:t>Poradenství, konzultační a informační činnost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1800" smtClean="0"/>
              <a:t>Zapojování veřejnosti do rozhodování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1800" smtClean="0"/>
              <a:t>Spolupráce, partnerství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1800" smtClean="0"/>
              <a:t>Vytvoření místní strategie udržitelného rozvoje a akčního plánu</a:t>
            </a:r>
          </a:p>
          <a:p>
            <a:pPr eaLnBrk="1" hangingPunct="1">
              <a:lnSpc>
                <a:spcPct val="90000"/>
              </a:lnSpc>
            </a:pPr>
            <a:r>
              <a:rPr lang="cs-CZ" altLang="cs-CZ" sz="2000" smtClean="0"/>
              <a:t>Umožňuje realizaci projektu „Zdravé město“ (např. kampaně „Den Země“, „Dny bez úrazu“, „Den bez tabáku“, „Týden mobility“, „Dny zdraví“, „Den bez aut“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smtClean="0"/>
              <a:t>Trvalá udržitelnost</a:t>
            </a:r>
          </a:p>
        </p:txBody>
      </p:sp>
      <p:pic>
        <p:nvPicPr>
          <p:cNvPr id="33795" name="Picture 2" descr="Obr. 2 VzÃ¡jemnÃ© propojenÃ­ jednotlivÃ½ch oblastÃ­ a principÅ¯ udrÅ¾itelnÃ©ho rozvoj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28800" y="1476375"/>
            <a:ext cx="5213350" cy="494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6" name="TextovéPole 4"/>
          <p:cNvSpPr txBox="1">
            <a:spLocks noChangeArrowheads="1"/>
          </p:cNvSpPr>
          <p:nvPr/>
        </p:nvSpPr>
        <p:spPr bwMode="auto">
          <a:xfrm>
            <a:off x="533400" y="6423025"/>
            <a:ext cx="8077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cs-CZ" sz="1200"/>
              <a:t>Zdroj: </a:t>
            </a:r>
            <a:r>
              <a:rPr lang="cs-CZ" sz="1200" b="1"/>
              <a:t> </a:t>
            </a:r>
            <a:r>
              <a:rPr lang="cs-CZ" sz="1200"/>
              <a:t>Vzájemné propojení jednotlivých oblastí a principů udržitelného rozvoje. Vítejte na Zemi Dostupné z: </a:t>
            </a:r>
            <a:r>
              <a:rPr lang="cs-CZ" sz="1200">
                <a:hlinkClick r:id="rId3"/>
              </a:rPr>
              <a:t>http://www.vitejtenazemi.cz/cenia/index.php?p=trvale_udrzitelny_rozvoj&amp;site=spotreba</a:t>
            </a:r>
            <a:r>
              <a:rPr lang="cs-CZ" sz="1200"/>
              <a:t>  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4000" smtClean="0"/>
              <a:t>Další doporučované manažerské metody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cs-CZ" altLang="cs-CZ" sz="2400" smtClean="0"/>
              <a:t>Štíhlá veřejná správa</a:t>
            </a:r>
          </a:p>
          <a:p>
            <a:pPr lvl="1" eaLnBrk="1" hangingPunct="1"/>
            <a:r>
              <a:rPr lang="cs-CZ" altLang="cs-CZ" sz="2000" smtClean="0"/>
              <a:t>odstranění či eliminace všech druhů plýtvání </a:t>
            </a:r>
          </a:p>
          <a:p>
            <a:pPr eaLnBrk="1" hangingPunct="1"/>
            <a:r>
              <a:rPr lang="cs-CZ" altLang="cs-CZ" sz="2400" smtClean="0"/>
              <a:t>Řízení dle cílů (MBO) </a:t>
            </a:r>
          </a:p>
          <a:p>
            <a:pPr lvl="1" eaLnBrk="1" hangingPunct="1"/>
            <a:r>
              <a:rPr lang="cs-CZ" altLang="cs-CZ" sz="2000" smtClean="0"/>
              <a:t>orientace každé pracovní funkce na cíle celé organizace </a:t>
            </a:r>
          </a:p>
          <a:p>
            <a:pPr eaLnBrk="1" hangingPunct="1"/>
            <a:r>
              <a:rPr lang="cs-CZ" altLang="cs-CZ" sz="2400" smtClean="0"/>
              <a:t>Reengineering</a:t>
            </a:r>
          </a:p>
          <a:p>
            <a:pPr lvl="1" eaLnBrk="1" hangingPunct="1"/>
            <a:r>
              <a:rPr lang="cs-CZ" altLang="cs-CZ" sz="2000" smtClean="0"/>
              <a:t>radikální způsob přestavby procesů v rámci organizace </a:t>
            </a:r>
          </a:p>
          <a:p>
            <a:pPr eaLnBrk="1" hangingPunct="1"/>
            <a:r>
              <a:rPr lang="cs-CZ" altLang="cs-CZ" sz="2400" smtClean="0"/>
              <a:t>Knowledge management</a:t>
            </a:r>
          </a:p>
          <a:p>
            <a:pPr lvl="1" eaLnBrk="1" hangingPunct="1"/>
            <a:r>
              <a:rPr lang="cs-CZ" altLang="cs-CZ" sz="2000" smtClean="0"/>
              <a:t>Management znalostí (P. Drucker – řízení pracovníků disponujících znalostmi)</a:t>
            </a:r>
          </a:p>
          <a:p>
            <a:pPr lvl="1" eaLnBrk="1" hangingPunct="1"/>
            <a:r>
              <a:rPr lang="cs-CZ" altLang="cs-CZ" sz="2000" smtClean="0"/>
              <a:t>Znalostní management (soubor opatření a nástrojů pro management a organizační řízení podniku)</a:t>
            </a:r>
          </a:p>
          <a:p>
            <a:pPr eaLnBrk="1" hangingPunct="1"/>
            <a:r>
              <a:rPr lang="cs-CZ" altLang="cs-CZ" sz="2400" smtClean="0"/>
              <a:t>Metody moderního personálního managementu</a:t>
            </a:r>
          </a:p>
          <a:p>
            <a:pPr eaLnBrk="1" hangingPunct="1"/>
            <a:r>
              <a:rPr lang="cs-CZ" altLang="cs-CZ" sz="2400" smtClean="0"/>
              <a:t>Městský či regionální marke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smtClean="0"/>
              <a:t>Kvalita veřejné služby</a:t>
            </a:r>
          </a:p>
        </p:txBody>
      </p:sp>
      <p:pic>
        <p:nvPicPr>
          <p:cNvPr id="6147" name="Picture 2" descr="https://moderniobec.cz/wp-content/uploads/sites/22/2003/12/Mo031224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362200" y="1905000"/>
            <a:ext cx="4095750" cy="3071813"/>
          </a:xfrm>
          <a:noFill/>
        </p:spPr>
      </p:pic>
      <p:sp>
        <p:nvSpPr>
          <p:cNvPr id="6148" name="TextovéPole 3"/>
          <p:cNvSpPr txBox="1">
            <a:spLocks noChangeArrowheads="1"/>
          </p:cNvSpPr>
          <p:nvPr/>
        </p:nvSpPr>
        <p:spPr bwMode="auto">
          <a:xfrm>
            <a:off x="1524000" y="5257800"/>
            <a:ext cx="60198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cs-CZ" sz="1200"/>
              <a:t>Zdroj: Provazníková, R. Jak měřit a hodnotit kvalitu veřejných služeb? Moderní obec, 2003. Dostupné z: </a:t>
            </a:r>
            <a:r>
              <a:rPr lang="cs-CZ" sz="1200">
                <a:hlinkClick r:id="rId3"/>
              </a:rPr>
              <a:t>https://moderniobec.cz/jak-merit-a-hodnotit-kvalitu-verejnych-sluzeb/</a:t>
            </a:r>
            <a:r>
              <a:rPr lang="cs-CZ" sz="1200"/>
              <a:t> 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smtClean="0"/>
              <a:t>Nástroje manažerského řízení</a:t>
            </a:r>
          </a:p>
        </p:txBody>
      </p:sp>
      <p:sp>
        <p:nvSpPr>
          <p:cNvPr id="7171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cs-CZ" sz="2400" smtClean="0"/>
              <a:t>Systém managementu kvality dle ISO </a:t>
            </a:r>
          </a:p>
          <a:p>
            <a:pPr lvl="1" eaLnBrk="1" hangingPunct="1"/>
            <a:r>
              <a:rPr lang="cs-CZ" sz="2000" smtClean="0"/>
              <a:t>je systémem kontrol, prevencí a zlepšování dle mezinárodní normy ISO 9001 </a:t>
            </a:r>
          </a:p>
          <a:p>
            <a:pPr eaLnBrk="1" hangingPunct="1"/>
            <a:r>
              <a:rPr lang="cs-CZ" sz="2400" smtClean="0"/>
              <a:t>TQM, Model EFQM, CAF </a:t>
            </a:r>
          </a:p>
          <a:p>
            <a:pPr lvl="1" eaLnBrk="1" hangingPunct="1"/>
            <a:r>
              <a:rPr lang="cs-CZ" sz="2000" smtClean="0"/>
              <a:t>Měření kvality ve veřejné správě, je určen pro všechny složky veřejného sektoru a pro veřejnoprávní organizace na národní, regionální a místní úrovni </a:t>
            </a:r>
          </a:p>
          <a:p>
            <a:pPr eaLnBrk="1" hangingPunct="1"/>
            <a:r>
              <a:rPr lang="cs-CZ" sz="2400" smtClean="0"/>
              <a:t>Strategické řízení </a:t>
            </a:r>
          </a:p>
          <a:p>
            <a:pPr lvl="1" eaLnBrk="1" hangingPunct="1"/>
            <a:r>
              <a:rPr lang="cs-CZ" sz="2000" smtClean="0"/>
              <a:t>Balanced Scorecard </a:t>
            </a:r>
          </a:p>
          <a:p>
            <a:pPr eaLnBrk="1" hangingPunct="1"/>
            <a:r>
              <a:rPr lang="cs-CZ" sz="2400" smtClean="0"/>
              <a:t>Benchmarking</a:t>
            </a:r>
          </a:p>
          <a:p>
            <a:pPr eaLnBrk="1" hangingPunct="1"/>
            <a:r>
              <a:rPr lang="cs-CZ" sz="2400" smtClean="0"/>
              <a:t>Procesní přístup </a:t>
            </a:r>
          </a:p>
          <a:p>
            <a:pPr eaLnBrk="1" hangingPunct="1"/>
            <a:r>
              <a:rPr lang="cs-CZ" sz="2400" smtClean="0"/>
              <a:t>Místní Agenda 21 (MA 21) </a:t>
            </a:r>
          </a:p>
          <a:p>
            <a:pPr lvl="1" eaLnBrk="1" hangingPunct="1"/>
            <a:r>
              <a:rPr lang="cs-CZ" sz="2000" smtClean="0"/>
              <a:t>nástroj pro uplatnení principu udržitelného rozvoje na místní a regionální úrovni v praxi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Total Quality Management (TQM)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cs-CZ" altLang="cs-CZ" sz="2400" smtClean="0"/>
              <a:t>Systém principů, koncepcí, metod a nástrojů sloužících k trvalému zlepšování jedinců, procesů a celých organizací</a:t>
            </a:r>
          </a:p>
          <a:p>
            <a:pPr eaLnBrk="1" hangingPunct="1">
              <a:lnSpc>
                <a:spcPct val="90000"/>
              </a:lnSpc>
            </a:pPr>
            <a:r>
              <a:rPr lang="cs-CZ" altLang="cs-CZ" sz="2400" smtClean="0"/>
              <a:t>Základní principy TQM: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2000" smtClean="0"/>
              <a:t>Orientace na zákazníka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2000" smtClean="0"/>
              <a:t>Vedení a týmová práce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2000" smtClean="0"/>
              <a:t>Partnerství s dodavateli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2000" smtClean="0"/>
              <a:t>Rozvoj a angažovanost lidí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2000" smtClean="0"/>
              <a:t>Orientace na procesy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2000" smtClean="0"/>
              <a:t>Neustálé zlepšování a inovace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2000" smtClean="0"/>
              <a:t>Měřitelnost výsledků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2000" smtClean="0"/>
              <a:t>Odpovědnost vůči okolí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Model Excelence EFQM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90000"/>
              </a:lnSpc>
            </a:pPr>
            <a:r>
              <a:rPr lang="cs-CZ" altLang="cs-CZ" sz="2400" smtClean="0"/>
              <a:t>Jako excelence chápáno vynikající působení v oblasti managementu organizace a dosahovaných výsledcích vycházející ze zvládnutí principu TQM</a:t>
            </a:r>
          </a:p>
          <a:p>
            <a:pPr marL="609600" indent="-609600" eaLnBrk="1" hangingPunct="1">
              <a:lnSpc>
                <a:spcPct val="90000"/>
              </a:lnSpc>
            </a:pPr>
            <a:r>
              <a:rPr lang="cs-CZ" altLang="cs-CZ" sz="2400" smtClean="0"/>
              <a:t>Podoba konkrétních doporučení</a:t>
            </a:r>
          </a:p>
          <a:p>
            <a:pPr marL="609600" indent="-609600" eaLnBrk="1" hangingPunct="1">
              <a:lnSpc>
                <a:spcPct val="90000"/>
              </a:lnSpc>
            </a:pPr>
            <a:r>
              <a:rPr lang="cs-CZ" altLang="cs-CZ" sz="2400" smtClean="0"/>
              <a:t>Aplikace ve třech základních směrech:</a:t>
            </a:r>
          </a:p>
          <a:p>
            <a:pPr marL="990600" lvl="1" indent="-533400" eaLnBrk="1" hangingPunct="1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cs-CZ" altLang="cs-CZ" sz="2000" smtClean="0"/>
              <a:t>Jako inspirace pro organizace, které hledají cestu ke zdokonalování svých manažerských systémů</a:t>
            </a:r>
          </a:p>
          <a:p>
            <a:pPr marL="990600" lvl="1" indent="-533400" eaLnBrk="1" hangingPunct="1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cs-CZ" altLang="cs-CZ" sz="2000" smtClean="0"/>
              <a:t>Jako báze pro oceňování organizací, které se ucházejí o Evropskou cenu za jakost nebo Cenu ČR za jakost</a:t>
            </a:r>
          </a:p>
          <a:p>
            <a:pPr marL="990600" lvl="1" indent="-533400" eaLnBrk="1" hangingPunct="1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cs-CZ" altLang="cs-CZ" sz="2000" smtClean="0"/>
              <a:t>Pro účely sebehodnocení, tj. systematického a všezahrnujícího procesu odhalování silných a slabých stránek a příležitostí ke zlepšování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Model excelence EFQM</a:t>
            </a:r>
          </a:p>
        </p:txBody>
      </p:sp>
      <p:pic>
        <p:nvPicPr>
          <p:cNvPr id="10243" name="Picture 5"/>
          <p:cNvPicPr>
            <a:picLocks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04800" y="1981200"/>
            <a:ext cx="8534400" cy="3659188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4000" smtClean="0"/>
              <a:t>Common Assessment Framework (CAF)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cs-CZ" sz="2400" smtClean="0"/>
              <a:t>„Společný hodnotící rámec“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smtClean="0"/>
              <a:t>Vychází z principů TQM a je odvozen od EFQM modelu excelence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smtClean="0"/>
              <a:t>Vyvinut speciálně pro měření kvality ve veřejné správě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smtClean="0"/>
              <a:t>Jednoduchý nástroj zlepšování fungování organizace prostřednictvím sebehodnocení (předem vyškolený tým pracovníků úřadů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smtClean="0"/>
              <a:t>založen na předpokladu, že vynikajících výsledků v činnosti organizace, ve vztahu občan/zákazník, případně lidé versus společnost, lze dosáhnout pomocí strategie a plánování, vedení, lidí, partnerství, zdrojů a procesů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inky">
  <a:themeElements>
    <a:clrScheme name="Linky 8">
      <a:dk1>
        <a:srgbClr val="000000"/>
      </a:dk1>
      <a:lt1>
        <a:srgbClr val="FFFFFF"/>
      </a:lt1>
      <a:dk2>
        <a:srgbClr val="999900"/>
      </a:dk2>
      <a:lt2>
        <a:srgbClr val="666600"/>
      </a:lt2>
      <a:accent1>
        <a:srgbClr val="99CC00"/>
      </a:accent1>
      <a:accent2>
        <a:srgbClr val="CCCC66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B95C"/>
      </a:accent6>
      <a:hlink>
        <a:srgbClr val="FFCC00"/>
      </a:hlink>
      <a:folHlink>
        <a:srgbClr val="CC9900"/>
      </a:folHlink>
    </a:clrScheme>
    <a:fontScheme name="Linky">
      <a:majorFont>
        <a:latin typeface="Garamond"/>
        <a:ea typeface=""/>
        <a:cs typeface=""/>
      </a:majorFont>
      <a:minorFont>
        <a:latin typeface="Verdana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Linky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nky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nky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nky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nky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nky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inky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inky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Level</Template>
  <TotalTime>371</TotalTime>
  <Words>1588</Words>
  <Application>Microsoft Office PowerPoint</Application>
  <PresentationFormat>Předvádění na obrazovce (4:3)</PresentationFormat>
  <Paragraphs>238</Paragraphs>
  <Slides>32</Slides>
  <Notes>0</Notes>
  <HiddenSlides>0</HiddenSlides>
  <MMClips>0</MMClips>
  <ScaleCrop>false</ScaleCrop>
  <HeadingPairs>
    <vt:vector size="8" baseType="variant">
      <vt:variant>
        <vt:lpstr>Použitá písma</vt:lpstr>
      </vt:variant>
      <vt:variant>
        <vt:i4>6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32</vt:i4>
      </vt:variant>
    </vt:vector>
  </HeadingPairs>
  <TitlesOfParts>
    <vt:vector size="40" baseType="lpstr">
      <vt:lpstr>Verdana</vt:lpstr>
      <vt:lpstr>Arial</vt:lpstr>
      <vt:lpstr>Garamond</vt:lpstr>
      <vt:lpstr>Wingdings</vt:lpstr>
      <vt:lpstr>Calibri</vt:lpstr>
      <vt:lpstr>Times New Roman</vt:lpstr>
      <vt:lpstr>Linky</vt:lpstr>
      <vt:lpstr>Visio.Drawing.11</vt:lpstr>
      <vt:lpstr>Manažerské metody uplatňované ve veřejné správě</vt:lpstr>
      <vt:lpstr>Cíl veřejné správy</vt:lpstr>
      <vt:lpstr>Kvalita veřejné služby</vt:lpstr>
      <vt:lpstr>Kvalita veřejné služby</vt:lpstr>
      <vt:lpstr>Nástroje manažerského řízení</vt:lpstr>
      <vt:lpstr>Total Quality Management (TQM)</vt:lpstr>
      <vt:lpstr>Model Excelence EFQM</vt:lpstr>
      <vt:lpstr>Model excelence EFQM</vt:lpstr>
      <vt:lpstr>Common Assessment Framework (CAF)</vt:lpstr>
      <vt:lpstr>Common Assessment Framework (CAF)</vt:lpstr>
      <vt:lpstr>Benchmarking</vt:lpstr>
      <vt:lpstr>Benchmarking</vt:lpstr>
      <vt:lpstr>Strategický management</vt:lpstr>
      <vt:lpstr>Vize</vt:lpstr>
      <vt:lpstr>Příklady vize</vt:lpstr>
      <vt:lpstr>Bariéry vize</vt:lpstr>
      <vt:lpstr>Mise</vt:lpstr>
      <vt:lpstr>Druhy misí</vt:lpstr>
      <vt:lpstr>Cíle</vt:lpstr>
      <vt:lpstr>SMART </vt:lpstr>
      <vt:lpstr>Příklady cílů</vt:lpstr>
      <vt:lpstr>Strategie</vt:lpstr>
      <vt:lpstr>Balanced Scorecard (BSC)</vt:lpstr>
      <vt:lpstr>Balanced Scorecard (BSC)</vt:lpstr>
      <vt:lpstr>Balanced Scorecard (BSC)</vt:lpstr>
      <vt:lpstr>Balanced Scorecard (BSC)</vt:lpstr>
      <vt:lpstr>Procesní přístup</vt:lpstr>
      <vt:lpstr>Řízení dle ISO</vt:lpstr>
      <vt:lpstr>Místní Agenda 21 (MA 21)</vt:lpstr>
      <vt:lpstr>Místní Agenda 21 (MA 21)</vt:lpstr>
      <vt:lpstr>Trvalá udržitelnost</vt:lpstr>
      <vt:lpstr>Další doporučované manažerské metody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va Tomášková</dc:creator>
  <cp:lastModifiedBy>Windows User</cp:lastModifiedBy>
  <cp:revision>18</cp:revision>
  <cp:lastPrinted>1601-01-01T00:00:00Z</cp:lastPrinted>
  <dcterms:created xsi:type="dcterms:W3CDTF">1601-01-01T00:00:00Z</dcterms:created>
  <dcterms:modified xsi:type="dcterms:W3CDTF">2019-03-11T10:02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